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en-GB"/>
        </w:rPr>
        <w:id w:val="1885442140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2E5065" w:rsidRDefault="002E5065">
          <w:pPr>
            <w:pStyle w:val="TOCHeading"/>
          </w:pPr>
          <w:r>
            <w:t>Contents</w:t>
          </w:r>
        </w:p>
        <w:p w:rsidR="000752EE" w:rsidRDefault="002E5065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eastAsia="en-GB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08702556" w:history="1">
            <w:r w:rsidR="000752EE" w:rsidRPr="00D72A0F">
              <w:rPr>
                <w:rStyle w:val="Hyperlink"/>
                <w:noProof/>
              </w:rPr>
              <w:t>Order</w:t>
            </w:r>
            <w:r w:rsidR="000752EE">
              <w:rPr>
                <w:noProof/>
                <w:webHidden/>
              </w:rPr>
              <w:tab/>
            </w:r>
            <w:r w:rsidR="000752EE">
              <w:rPr>
                <w:noProof/>
                <w:webHidden/>
              </w:rPr>
              <w:fldChar w:fldCharType="begin"/>
            </w:r>
            <w:r w:rsidR="000752EE">
              <w:rPr>
                <w:noProof/>
                <w:webHidden/>
              </w:rPr>
              <w:instrText xml:space="preserve"> PAGEREF _Toc508702556 \h </w:instrText>
            </w:r>
            <w:r w:rsidR="000752EE">
              <w:rPr>
                <w:noProof/>
                <w:webHidden/>
              </w:rPr>
            </w:r>
            <w:r w:rsidR="000752EE">
              <w:rPr>
                <w:noProof/>
                <w:webHidden/>
              </w:rPr>
              <w:fldChar w:fldCharType="separate"/>
            </w:r>
            <w:r w:rsidR="000752EE">
              <w:rPr>
                <w:noProof/>
                <w:webHidden/>
              </w:rPr>
              <w:t>2</w:t>
            </w:r>
            <w:r w:rsidR="000752EE">
              <w:rPr>
                <w:noProof/>
                <w:webHidden/>
              </w:rPr>
              <w:fldChar w:fldCharType="end"/>
            </w:r>
          </w:hyperlink>
        </w:p>
        <w:p w:rsidR="000752EE" w:rsidRDefault="000752EE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eastAsia="en-GB"/>
            </w:rPr>
          </w:pPr>
          <w:hyperlink w:anchor="_Toc508702557" w:history="1">
            <w:r w:rsidRPr="00D72A0F">
              <w:rPr>
                <w:rStyle w:val="Hyperlink"/>
                <w:noProof/>
              </w:rPr>
              <w:t>Training (cursu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7025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52EE" w:rsidRDefault="000752EE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eastAsia="en-GB"/>
            </w:rPr>
          </w:pPr>
          <w:hyperlink w:anchor="_Toc508702558" w:history="1">
            <w:r w:rsidRPr="00D72A0F">
              <w:rPr>
                <w:rStyle w:val="Hyperlink"/>
                <w:noProof/>
              </w:rPr>
              <w:t>Retailer_Sit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7025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52EE" w:rsidRDefault="000752EE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eastAsia="en-GB"/>
            </w:rPr>
          </w:pPr>
          <w:hyperlink w:anchor="_Toc508702559" w:history="1">
            <w:r w:rsidRPr="00D72A0F">
              <w:rPr>
                <w:rStyle w:val="Hyperlink"/>
                <w:noProof/>
              </w:rPr>
              <w:t>Retail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7025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52EE" w:rsidRDefault="000752EE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eastAsia="en-GB"/>
            </w:rPr>
          </w:pPr>
          <w:hyperlink w:anchor="_Toc508702560" w:history="1">
            <w:r w:rsidRPr="00D72A0F">
              <w:rPr>
                <w:rStyle w:val="Hyperlink"/>
                <w:noProof/>
              </w:rPr>
              <w:t>Department &amp; Branc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7025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52EE" w:rsidRDefault="000752EE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eastAsia="en-GB"/>
            </w:rPr>
          </w:pPr>
          <w:hyperlink w:anchor="_Toc508702561" w:history="1">
            <w:r w:rsidRPr="00D72A0F">
              <w:rPr>
                <w:rStyle w:val="Hyperlink"/>
                <w:noProof/>
              </w:rPr>
              <w:t>Custom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7025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52EE" w:rsidRDefault="000752EE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eastAsia="en-GB"/>
            </w:rPr>
          </w:pPr>
          <w:hyperlink w:anchor="_Toc508702562" w:history="1">
            <w:r w:rsidRPr="00D72A0F">
              <w:rPr>
                <w:rStyle w:val="Hyperlink"/>
                <w:noProof/>
              </w:rPr>
              <w:t>Bonu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7025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52EE" w:rsidRDefault="000752EE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eastAsia="en-GB"/>
            </w:rPr>
          </w:pPr>
          <w:hyperlink w:anchor="_Toc508702563" w:history="1">
            <w:r w:rsidRPr="00D72A0F">
              <w:rPr>
                <w:rStyle w:val="Hyperlink"/>
                <w:noProof/>
              </w:rPr>
              <w:t>Produc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7025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E5065" w:rsidRDefault="002E5065">
          <w:r>
            <w:rPr>
              <w:b/>
              <w:bCs/>
              <w:noProof/>
            </w:rPr>
            <w:fldChar w:fldCharType="end"/>
          </w:r>
        </w:p>
      </w:sdtContent>
    </w:sdt>
    <w:p w:rsidR="002E5065" w:rsidRDefault="002E5065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  <w:r>
        <w:br w:type="page"/>
      </w:r>
      <w:bookmarkStart w:id="0" w:name="_GoBack"/>
      <w:bookmarkEnd w:id="0"/>
    </w:p>
    <w:p w:rsidR="00900D76" w:rsidRDefault="002E5065" w:rsidP="002E5065">
      <w:pPr>
        <w:pStyle w:val="Heading1"/>
      </w:pPr>
      <w:bookmarkStart w:id="1" w:name="_Toc508702556"/>
      <w:r>
        <w:lastRenderedPageBreak/>
        <w:t>Order</w:t>
      </w:r>
      <w:bookmarkEnd w:id="1"/>
    </w:p>
    <w:p w:rsidR="002E5065" w:rsidRPr="002E5065" w:rsidRDefault="000752EE" w:rsidP="002E5065">
      <w:pPr>
        <w:rPr>
          <w:b/>
        </w:rPr>
      </w:pPr>
      <w:r>
        <w:object w:dxaOrig="15946" w:dyaOrig="165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453pt;height:468.75pt" o:ole="">
            <v:imagedata r:id="rId7" o:title=""/>
          </v:shape>
          <o:OLEObject Type="Embed" ProgID="Visio.Drawing.15" ShapeID="_x0000_i1032" DrawAspect="Content" ObjectID="_1582444423" r:id="rId8"/>
        </w:object>
      </w:r>
    </w:p>
    <w:p w:rsidR="002E5065" w:rsidRDefault="002E5065" w:rsidP="002E5065">
      <w:r>
        <w:br w:type="page"/>
      </w:r>
    </w:p>
    <w:p w:rsidR="002E5065" w:rsidRDefault="002E5065" w:rsidP="00245C8C">
      <w:pPr>
        <w:pStyle w:val="Heading1"/>
      </w:pPr>
      <w:bookmarkStart w:id="2" w:name="_Toc508702557"/>
      <w:r>
        <w:lastRenderedPageBreak/>
        <w:t>Training (cursus)</w:t>
      </w:r>
      <w:bookmarkEnd w:id="2"/>
    </w:p>
    <w:p w:rsidR="002E5065" w:rsidRDefault="000752EE" w:rsidP="002E5065">
      <w:r>
        <w:object w:dxaOrig="11581" w:dyaOrig="2760">
          <v:shape id="_x0000_i1031" type="#_x0000_t75" style="width:453.75pt;height:108pt" o:ole="">
            <v:imagedata r:id="rId9" o:title=""/>
          </v:shape>
          <o:OLEObject Type="Embed" ProgID="Visio.Drawing.15" ShapeID="_x0000_i1031" DrawAspect="Content" ObjectID="_1582444424" r:id="rId10"/>
        </w:object>
      </w:r>
    </w:p>
    <w:p w:rsidR="00245C8C" w:rsidRDefault="00245C8C" w:rsidP="002E5065"/>
    <w:p w:rsidR="002E5065" w:rsidRDefault="002E5065" w:rsidP="002E5065">
      <w:pPr>
        <w:pStyle w:val="Heading1"/>
      </w:pPr>
      <w:bookmarkStart w:id="3" w:name="_Toc508702558"/>
      <w:proofErr w:type="spellStart"/>
      <w:r>
        <w:t>Retailer_Site</w:t>
      </w:r>
      <w:bookmarkEnd w:id="3"/>
      <w:proofErr w:type="spellEnd"/>
    </w:p>
    <w:p w:rsidR="002E5065" w:rsidRDefault="000752EE" w:rsidP="002E5065">
      <w:r>
        <w:object w:dxaOrig="12990" w:dyaOrig="7380">
          <v:shape id="_x0000_i1030" type="#_x0000_t75" style="width:453pt;height:257.25pt" o:ole="">
            <v:imagedata r:id="rId11" o:title=""/>
          </v:shape>
          <o:OLEObject Type="Embed" ProgID="Visio.Drawing.15" ShapeID="_x0000_i1030" DrawAspect="Content" ObjectID="_1582444425" r:id="rId12"/>
        </w:object>
      </w:r>
    </w:p>
    <w:p w:rsidR="002E5065" w:rsidRDefault="002E5065" w:rsidP="002E5065">
      <w:r>
        <w:br w:type="page"/>
      </w:r>
    </w:p>
    <w:p w:rsidR="002E5065" w:rsidRDefault="002E5065" w:rsidP="002E5065">
      <w:pPr>
        <w:pStyle w:val="Heading1"/>
      </w:pPr>
      <w:bookmarkStart w:id="4" w:name="_Toc508702559"/>
      <w:r>
        <w:lastRenderedPageBreak/>
        <w:t>Retailer</w:t>
      </w:r>
      <w:bookmarkEnd w:id="4"/>
    </w:p>
    <w:p w:rsidR="005A2DAF" w:rsidRDefault="000752EE" w:rsidP="005A2DAF">
      <w:r>
        <w:object w:dxaOrig="11221" w:dyaOrig="3406">
          <v:shape id="_x0000_i1029" type="#_x0000_t75" style="width:453pt;height:137.25pt" o:ole="">
            <v:imagedata r:id="rId13" o:title=""/>
          </v:shape>
          <o:OLEObject Type="Embed" ProgID="Visio.Drawing.15" ShapeID="_x0000_i1029" DrawAspect="Content" ObjectID="_1582444426" r:id="rId14"/>
        </w:object>
      </w:r>
    </w:p>
    <w:p w:rsidR="000752EE" w:rsidRDefault="000752EE" w:rsidP="005A2DAF"/>
    <w:p w:rsidR="002E5065" w:rsidRDefault="005A2DAF" w:rsidP="005A2DAF">
      <w:pPr>
        <w:pStyle w:val="Heading1"/>
      </w:pPr>
      <w:bookmarkStart w:id="5" w:name="_Toc508702560"/>
      <w:r>
        <w:t>Department &amp; Branch</w:t>
      </w:r>
      <w:bookmarkEnd w:id="5"/>
    </w:p>
    <w:p w:rsidR="005A2DAF" w:rsidRDefault="000752EE" w:rsidP="005A2DAF">
      <w:r>
        <w:object w:dxaOrig="12825" w:dyaOrig="9991">
          <v:shape id="_x0000_i1028" type="#_x0000_t75" style="width:453pt;height:353.25pt" o:ole="">
            <v:imagedata r:id="rId15" o:title=""/>
          </v:shape>
          <o:OLEObject Type="Embed" ProgID="Visio.Drawing.15" ShapeID="_x0000_i1028" DrawAspect="Content" ObjectID="_1582444427" r:id="rId16"/>
        </w:object>
      </w:r>
    </w:p>
    <w:p w:rsidR="005A2DAF" w:rsidRDefault="005A2DAF" w:rsidP="005A2DAF">
      <w:r>
        <w:br w:type="page"/>
      </w:r>
    </w:p>
    <w:p w:rsidR="005A2DAF" w:rsidRDefault="005A2DAF" w:rsidP="005A2DAF">
      <w:pPr>
        <w:pStyle w:val="Heading1"/>
      </w:pPr>
      <w:bookmarkStart w:id="6" w:name="_Toc508702561"/>
      <w:r>
        <w:lastRenderedPageBreak/>
        <w:t>Customer</w:t>
      </w:r>
      <w:bookmarkEnd w:id="6"/>
    </w:p>
    <w:p w:rsidR="005A2DAF" w:rsidRDefault="000752EE" w:rsidP="005A2DAF">
      <w:r>
        <w:object w:dxaOrig="12645" w:dyaOrig="8626">
          <v:shape id="_x0000_i1027" type="#_x0000_t75" style="width:453pt;height:309pt" o:ole="">
            <v:imagedata r:id="rId17" o:title=""/>
          </v:shape>
          <o:OLEObject Type="Embed" ProgID="Visio.Drawing.15" ShapeID="_x0000_i1027" DrawAspect="Content" ObjectID="_1582444428" r:id="rId18"/>
        </w:object>
      </w:r>
    </w:p>
    <w:p w:rsidR="005A2DAF" w:rsidRDefault="005A2DAF" w:rsidP="005A2DAF"/>
    <w:p w:rsidR="005A2DAF" w:rsidRDefault="005A2DAF" w:rsidP="005A2DAF">
      <w:pPr>
        <w:pStyle w:val="Heading1"/>
      </w:pPr>
      <w:bookmarkStart w:id="7" w:name="_Toc508702562"/>
      <w:r>
        <w:t>Bonus</w:t>
      </w:r>
      <w:bookmarkEnd w:id="7"/>
    </w:p>
    <w:p w:rsidR="005A2DAF" w:rsidRDefault="000752EE" w:rsidP="005A2DAF">
      <w:r>
        <w:object w:dxaOrig="11221" w:dyaOrig="2925">
          <v:shape id="_x0000_i1026" type="#_x0000_t75" style="width:453pt;height:118.5pt" o:ole="">
            <v:imagedata r:id="rId19" o:title=""/>
          </v:shape>
          <o:OLEObject Type="Embed" ProgID="Visio.Drawing.15" ShapeID="_x0000_i1026" DrawAspect="Content" ObjectID="_1582444429" r:id="rId20"/>
        </w:object>
      </w:r>
    </w:p>
    <w:p w:rsidR="005A2DAF" w:rsidRDefault="005A2DAF" w:rsidP="005A2DAF">
      <w:r>
        <w:br w:type="page"/>
      </w:r>
    </w:p>
    <w:p w:rsidR="005A2DAF" w:rsidRDefault="005A2DAF" w:rsidP="005A2DAF">
      <w:pPr>
        <w:pStyle w:val="Heading1"/>
      </w:pPr>
      <w:bookmarkStart w:id="8" w:name="_Toc508702563"/>
      <w:r>
        <w:lastRenderedPageBreak/>
        <w:t>Product</w:t>
      </w:r>
      <w:bookmarkEnd w:id="8"/>
    </w:p>
    <w:p w:rsidR="005A2DAF" w:rsidRDefault="000752EE" w:rsidP="005A2DAF">
      <w:r>
        <w:object w:dxaOrig="16201" w:dyaOrig="16486">
          <v:shape id="_x0000_i1025" type="#_x0000_t75" style="width:453pt;height:460.5pt" o:ole="">
            <v:imagedata r:id="rId21" o:title=""/>
          </v:shape>
          <o:OLEObject Type="Embed" ProgID="Visio.Drawing.15" ShapeID="_x0000_i1025" DrawAspect="Content" ObjectID="_1582444430" r:id="rId22"/>
        </w:object>
      </w:r>
    </w:p>
    <w:p w:rsidR="000752EE" w:rsidRPr="005A2DAF" w:rsidRDefault="000752EE" w:rsidP="005A2DAF"/>
    <w:sectPr w:rsidR="000752EE" w:rsidRPr="005A2DAF">
      <w:footerReference w:type="default" r:id="rId23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F0567" w:rsidRDefault="00DF0567" w:rsidP="007C15A3">
      <w:pPr>
        <w:spacing w:after="0" w:line="240" w:lineRule="auto"/>
      </w:pPr>
      <w:r>
        <w:separator/>
      </w:r>
    </w:p>
  </w:endnote>
  <w:endnote w:type="continuationSeparator" w:id="0">
    <w:p w:rsidR="00DF0567" w:rsidRDefault="00DF0567" w:rsidP="007C15A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979310783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7C15A3" w:rsidRDefault="007C15A3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0752EE"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:rsidR="007C15A3" w:rsidRDefault="007C15A3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F0567" w:rsidRDefault="00DF0567" w:rsidP="007C15A3">
      <w:pPr>
        <w:spacing w:after="0" w:line="240" w:lineRule="auto"/>
      </w:pPr>
      <w:r>
        <w:separator/>
      </w:r>
    </w:p>
  </w:footnote>
  <w:footnote w:type="continuationSeparator" w:id="0">
    <w:p w:rsidR="00DF0567" w:rsidRDefault="00DF0567" w:rsidP="007C15A3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D300F"/>
    <w:rsid w:val="000233C1"/>
    <w:rsid w:val="000752EE"/>
    <w:rsid w:val="0010688E"/>
    <w:rsid w:val="00191842"/>
    <w:rsid w:val="001B1F9D"/>
    <w:rsid w:val="002439A4"/>
    <w:rsid w:val="00245C8C"/>
    <w:rsid w:val="002E5065"/>
    <w:rsid w:val="0032332F"/>
    <w:rsid w:val="0053660F"/>
    <w:rsid w:val="005A2DAF"/>
    <w:rsid w:val="007C15A3"/>
    <w:rsid w:val="008168F3"/>
    <w:rsid w:val="00864E2D"/>
    <w:rsid w:val="00900D76"/>
    <w:rsid w:val="00922EE0"/>
    <w:rsid w:val="009B40C6"/>
    <w:rsid w:val="00A23A14"/>
    <w:rsid w:val="00A75632"/>
    <w:rsid w:val="00AC176C"/>
    <w:rsid w:val="00B052F8"/>
    <w:rsid w:val="00BB271C"/>
    <w:rsid w:val="00BC0C07"/>
    <w:rsid w:val="00DD300F"/>
    <w:rsid w:val="00DF0567"/>
    <w:rsid w:val="00EA0105"/>
    <w:rsid w:val="00F638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D3A5D1F4-79F9-434F-8145-5EFE2EBA253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2E5065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2E5065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2E5065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8168F3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8168F3"/>
    <w:rPr>
      <w:color w:val="0563C1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7C15A3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C15A3"/>
  </w:style>
  <w:style w:type="paragraph" w:styleId="Footer">
    <w:name w:val="footer"/>
    <w:basedOn w:val="Normal"/>
    <w:link w:val="FooterChar"/>
    <w:uiPriority w:val="99"/>
    <w:unhideWhenUsed/>
    <w:rsid w:val="007C15A3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C15A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-tekening1.vsdx"/><Relationship Id="rId13" Type="http://schemas.openxmlformats.org/officeDocument/2006/relationships/image" Target="media/image4.emf"/><Relationship Id="rId18" Type="http://schemas.openxmlformats.org/officeDocument/2006/relationships/package" Target="embeddings/Microsoft_Visio-tekening6.vsdx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package" Target="embeddings/Microsoft_Visio-tekening3.vsdx"/><Relationship Id="rId17" Type="http://schemas.openxmlformats.org/officeDocument/2006/relationships/image" Target="media/image6.emf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package" Target="embeddings/Microsoft_Visio-tekening5.vsdx"/><Relationship Id="rId20" Type="http://schemas.openxmlformats.org/officeDocument/2006/relationships/package" Target="embeddings/Microsoft_Visio-tekening7.vsdx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footer" Target="footer1.xml"/><Relationship Id="rId10" Type="http://schemas.openxmlformats.org/officeDocument/2006/relationships/package" Target="embeddings/Microsoft_Visio-tekening2.vsdx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-tekening4.vsdx"/><Relationship Id="rId22" Type="http://schemas.openxmlformats.org/officeDocument/2006/relationships/package" Target="embeddings/Microsoft_Visio-tekening8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309E9D1-5AF0-4353-B78B-913B02BE0DA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</TotalTime>
  <Pages>1</Pages>
  <Words>149</Words>
  <Characters>851</Characters>
  <Application>Microsoft Office Word</Application>
  <DocSecurity>0</DocSecurity>
  <Lines>7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ROC Leiden</Company>
  <LinksUpToDate>false</LinksUpToDate>
  <CharactersWithSpaces>99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s ros</dc:creator>
  <cp:keywords/>
  <dc:description/>
  <cp:lastModifiedBy>cas ros</cp:lastModifiedBy>
  <cp:revision>18</cp:revision>
  <dcterms:created xsi:type="dcterms:W3CDTF">2018-03-08T09:30:00Z</dcterms:created>
  <dcterms:modified xsi:type="dcterms:W3CDTF">2018-03-13T10:07:00Z</dcterms:modified>
</cp:coreProperties>
</file>